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56" r:id="rId2"/>
    <p:sldId id="257" r:id="rId3"/>
    <p:sldId id="262" r:id="rId4"/>
    <p:sldId id="263" r:id="rId5"/>
    <p:sldId id="266" r:id="rId6"/>
    <p:sldId id="265" r:id="rId7"/>
    <p:sldId id="264" r:id="rId8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8" autoAdjust="0"/>
    <p:restoredTop sz="94660"/>
  </p:normalViewPr>
  <p:slideViewPr>
    <p:cSldViewPr>
      <p:cViewPr varScale="1">
        <p:scale>
          <a:sx n="70" d="100"/>
          <a:sy n="70" d="100"/>
        </p:scale>
        <p:origin x="432" y="78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5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4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7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2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2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2/0781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Changes in EDMG </a:t>
            </a:r>
            <a:r>
              <a:rPr lang="en-GB" dirty="0" err="1"/>
              <a:t>Multistatic</a:t>
            </a:r>
            <a:r>
              <a:rPr lang="en-GB" dirty="0"/>
              <a:t> PPDU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2-05-15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401399"/>
              </p:ext>
            </p:extLst>
          </p:nvPr>
        </p:nvGraphicFramePr>
        <p:xfrm>
          <a:off x="990600" y="2422525"/>
          <a:ext cx="9845675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Document" r:id="rId4" imgW="10429873" imgH="2529890" progId="Word.Document.8">
                  <p:embed/>
                </p:oleObj>
              </mc:Choice>
              <mc:Fallback>
                <p:oleObj name="Document" r:id="rId4" imgW="10429873" imgH="252989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422525"/>
                        <a:ext cx="9845675" cy="2378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After document 11-22-464 (PDT EDMG Multi-Static PPDU structure) have been presented there was some offline discussion that led to some changes in the document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is presentation shows what changes have been made to the presentation as a result of the discussio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685799"/>
          </a:xfrm>
        </p:spPr>
        <p:txBody>
          <a:bodyPr/>
          <a:lstStyle/>
          <a:p>
            <a:r>
              <a:rPr lang="en-GB" dirty="0"/>
              <a:t>PPDU Structure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1" y="5410200"/>
            <a:ext cx="10361084" cy="684214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/>
              <a:t>In the new structure the EDMG-CEF and Data fields are removed and a sync field for STA1 is added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E4D8F5C-9AB1-4273-9C44-69DD58399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2" y="1668292"/>
            <a:ext cx="226211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37ECD57-BED0-49B8-B839-6BA910D4A9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516729"/>
              </p:ext>
            </p:extLst>
          </p:nvPr>
        </p:nvGraphicFramePr>
        <p:xfrm>
          <a:off x="361951" y="1668293"/>
          <a:ext cx="11027833" cy="2032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4" imgW="8181938" imgH="1504950" progId="Visio.Drawing.15">
                  <p:embed/>
                </p:oleObj>
              </mc:Choice>
              <mc:Fallback>
                <p:oleObj name="Visio" r:id="rId4" imgW="8181938" imgH="15049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1" y="1668293"/>
                        <a:ext cx="11027833" cy="2032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3D618C71-6548-49BB-A0F5-5F79F5934F3D}"/>
              </a:ext>
            </a:extLst>
          </p:cNvPr>
          <p:cNvSpPr txBox="1"/>
          <p:nvPr/>
        </p:nvSpPr>
        <p:spPr>
          <a:xfrm>
            <a:off x="4095757" y="1302398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l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tructur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D11CA14-44AC-4A8F-96E3-92A33C1C309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8600" y="3629025"/>
            <a:ext cx="11161184" cy="1930228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EAB518F5-EB53-4EF3-AED2-9A7502A0BE71}"/>
              </a:ext>
            </a:extLst>
          </p:cNvPr>
          <p:cNvSpPr txBox="1"/>
          <p:nvPr/>
        </p:nvSpPr>
        <p:spPr>
          <a:xfrm>
            <a:off x="2561322" y="3167360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ew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tructur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ync Subfield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1" y="4114800"/>
            <a:ext cx="10361084" cy="1979614"/>
          </a:xfrm>
        </p:spPr>
        <p:txBody>
          <a:bodyPr/>
          <a:lstStyle/>
          <a:p>
            <a:r>
              <a:rPr lang="en-GB" dirty="0"/>
              <a:t>The new structure has 8 Golay sequences for detection and fine frequency offset estimation.</a:t>
            </a:r>
          </a:p>
          <a:p>
            <a:r>
              <a:rPr lang="en-GB" dirty="0"/>
              <a:t>The total number of Golay sequences is 18 (like 3 TRN subfields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235E4FAA-7C9D-417E-A968-4482E394D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621629"/>
            <a:ext cx="125046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5990ACD-FC65-4D8B-B278-83E7D544BC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865542"/>
              </p:ext>
            </p:extLst>
          </p:nvPr>
        </p:nvGraphicFramePr>
        <p:xfrm>
          <a:off x="914400" y="1929910"/>
          <a:ext cx="9099418" cy="510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4" imgW="8934288" imgH="495300" progId="Visio.Drawing.15">
                  <p:embed/>
                </p:oleObj>
              </mc:Choice>
              <mc:Fallback>
                <p:oleObj name="Visio" r:id="rId4" imgW="8934288" imgH="495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29910"/>
                        <a:ext cx="9099418" cy="510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E0109405-9D7B-4D23-9101-8B27CC9177B1}"/>
              </a:ext>
            </a:extLst>
          </p:cNvPr>
          <p:cNvSpPr txBox="1"/>
          <p:nvPr/>
        </p:nvSpPr>
        <p:spPr>
          <a:xfrm>
            <a:off x="2743200" y="1449800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ld Structur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49B2A2A-5FE7-446E-A2E4-39161F229D2E}"/>
              </a:ext>
            </a:extLst>
          </p:cNvPr>
          <p:cNvSpPr txBox="1"/>
          <p:nvPr/>
        </p:nvSpPr>
        <p:spPr>
          <a:xfrm>
            <a:off x="2719297" y="2555468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ew Structure</a:t>
            </a:r>
          </a:p>
        </p:txBody>
      </p:sp>
      <p:sp>
        <p:nvSpPr>
          <p:cNvPr id="13" name="Rectangle 8">
            <a:extLst>
              <a:ext uri="{FF2B5EF4-FFF2-40B4-BE49-F238E27FC236}">
                <a16:creationId xmlns:a16="http://schemas.microsoft.com/office/drawing/2014/main" id="{08299075-E6E5-45D4-B704-62821967BE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44FE89DD-1DE7-4D13-AFD1-D541261340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540994"/>
              </p:ext>
            </p:extLst>
          </p:nvPr>
        </p:nvGraphicFramePr>
        <p:xfrm>
          <a:off x="163514" y="3141816"/>
          <a:ext cx="11964455" cy="461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6" imgW="12373029" imgH="485852" progId="Visio.Drawing.15">
                  <p:embed/>
                </p:oleObj>
              </mc:Choice>
              <mc:Fallback>
                <p:oleObj name="Visio" r:id="rId6" imgW="12373029" imgH="485852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4" y="3141816"/>
                        <a:ext cx="11964455" cy="4616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3EC155-51C7-4B0D-BBDF-344E36AA9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724587"/>
          </a:xfrm>
        </p:spPr>
        <p:txBody>
          <a:bodyPr/>
          <a:lstStyle/>
          <a:p>
            <a:r>
              <a:rPr lang="en-US" dirty="0"/>
              <a:t>Old sync field – left, New sync field – right (no nois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2CED86-BA26-43C6-889A-D07A140D00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5730877"/>
            <a:ext cx="10361084" cy="363537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519D6D-F5E1-4A98-8EF6-CE65C690904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69A2A1-9CF9-4FB6-A10C-29D1246C74F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1880275-745C-4F6B-9027-95191C665EB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EDD7805-D96A-4F19-BC29-DB62EE521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9770" y="1752151"/>
            <a:ext cx="5334000" cy="40005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1C9D911-3EBE-4E2C-9880-9C9969E4DB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316" y="1754710"/>
            <a:ext cx="5334000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7675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DC895D-C8EA-4954-ACB6-752CCC0B16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533399"/>
          </a:xfrm>
        </p:spPr>
        <p:txBody>
          <a:bodyPr/>
          <a:lstStyle/>
          <a:p>
            <a:r>
              <a:rPr lang="en-US" dirty="0"/>
              <a:t>Old sync field – left, New sync field – right (0dB SN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4D72FC-6DDB-4FA4-849F-D135E69F9B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5862639"/>
            <a:ext cx="10361084" cy="23177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9FE597-E5E0-4FE1-B608-1AEB4CD871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A82AE5-D81E-47C3-9CF1-ED1584AFADF0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4B3EF6F-BF1E-4A35-8D0A-C1B0DE621EA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5B650F-4BFB-42A3-92F8-D2A54F91CB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540669"/>
            <a:ext cx="5334000" cy="40005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057A093-0B26-48CF-87BF-6226F1A198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0200" y="1581029"/>
            <a:ext cx="5334000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1872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11-22-464-02-00az-PDT EDMG Multi-Static PPDU structure</a:t>
            </a:r>
          </a:p>
          <a:p>
            <a:r>
              <a:rPr lang="en-GB" dirty="0"/>
              <a:t>11-22-464-03-00az-PDT EDMG Multi-Static PPDU structure</a:t>
            </a:r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" id="{1CA34DF3-31AE-4491-BB0A-0A8A975CF4FC}" vid="{7482ED61-3420-4E5E-AF3A-361B3F1EF811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1395</TotalTime>
  <Words>290</Words>
  <Application>Microsoft Office PowerPoint</Application>
  <PresentationFormat>Widescreen</PresentationFormat>
  <Paragraphs>61</Paragraphs>
  <Slides>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Times New Roman</vt:lpstr>
      <vt:lpstr>Office Theme</vt:lpstr>
      <vt:lpstr>Microsoft Word 97 - 2003 Document</vt:lpstr>
      <vt:lpstr>Microsoft Visio Drawing</vt:lpstr>
      <vt:lpstr>Changes in EDMG Multistatic PPDU</vt:lpstr>
      <vt:lpstr>Abstract</vt:lpstr>
      <vt:lpstr>PPDU Structure</vt:lpstr>
      <vt:lpstr>Sync Subfield Structure</vt:lpstr>
      <vt:lpstr>Old sync field – left, New sync field – right (no noise)</vt:lpstr>
      <vt:lpstr>Old sync field – left, New sync field – right (0dB SNR)</vt:lpstr>
      <vt:lpstr>Referenc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nges in EDMG Multistatic PPDU</dc:title>
  <dc:creator>akasher@qti.qualcomm.com</dc:creator>
  <cp:lastModifiedBy>REV-4</cp:lastModifiedBy>
  <cp:revision>5</cp:revision>
  <cp:lastPrinted>1601-01-01T00:00:00Z</cp:lastPrinted>
  <dcterms:created xsi:type="dcterms:W3CDTF">2022-05-15T13:34:56Z</dcterms:created>
  <dcterms:modified xsi:type="dcterms:W3CDTF">2022-05-16T12:50:11Z</dcterms:modified>
</cp:coreProperties>
</file>